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468264169"/>
        <w:docPartObj>
          <w:docPartGallery w:val="Cover Pages"/>
          <w:docPartUnique/>
        </w:docPartObj>
      </w:sdtPr>
      <w:sdtEndPr>
        <w:rPr>
          <w:rFonts w:ascii="Arial" w:hAnsi="Arial" w:cs="Arial"/>
        </w:rPr>
      </w:sdtEndPr>
      <w:sdtContent>
        <w:p w:rsidR="006A239E" w:rsidRPr="00A607D8" w:rsidRDefault="006A239E"/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Cuadro de texto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Fecha de publicación"/>
                                  <w:tag w:val=""/>
                                  <w:id w:val="400952559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d 'de' MMMM 'de' yyyy"/>
                                    <w:lid w:val="es-E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D00E2F" w:rsidRDefault="00D00E2F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  <w:lang w:val="es-ES"/>
                                      </w:rPr>
                                      <w:t>[Fecha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Fecha de publicación"/>
                            <w:tag w:val=""/>
                            <w:id w:val="400952559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d 'de' MMMM 'de' yy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D00E2F" w:rsidRDefault="00D00E2F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  <w:lang w:val="es-ES"/>
                                </w:rPr>
                                <w:t>[Fecha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Cuadro de texto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D00E2F" w:rsidRDefault="00D00E2F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Josue</w:t>
                                    </w:r>
                                  </w:p>
                                </w:sdtContent>
                              </w:sdt>
                              <w:p w:rsidR="00D00E2F" w:rsidRDefault="00D00E2F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-661235724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Nombre de la empresa]</w:t>
                                    </w:r>
                                  </w:sdtContent>
                                </w:sdt>
                              </w:p>
                              <w:p w:rsidR="00D00E2F" w:rsidRDefault="00D00E2F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Dirección"/>
                                    <w:tag w:val=""/>
                                    <w:id w:val="17122749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Dirección de la compañía]</w:t>
                                    </w:r>
                                  </w:sdtContent>
                                </w:sdt>
                                <w:r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  <w:lang w:val="es-E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id="Cuadro de texto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D00E2F" w:rsidRDefault="00D00E2F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Josue</w:t>
                              </w:r>
                            </w:p>
                          </w:sdtContent>
                        </w:sdt>
                        <w:p w:rsidR="00D00E2F" w:rsidRDefault="00D00E2F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-661235724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Nombre de la empresa]</w:t>
                              </w:r>
                            </w:sdtContent>
                          </w:sdt>
                        </w:p>
                        <w:p w:rsidR="00D00E2F" w:rsidRDefault="00D00E2F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Dirección"/>
                              <w:tag w:val=""/>
                              <w:id w:val="17122749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Dirección de la compañía]</w:t>
                              </w:r>
                            </w:sdtContent>
                          </w:sd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es-ES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Cuadro de texto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00E2F" w:rsidRDefault="00D00E2F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ítulo"/>
                                    <w:tag w:val=""/>
                                    <w:id w:val="-131556144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  <w:lang w:val="es-ES"/>
                                      </w:rPr>
                                      <w:t>[Título del documento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D00E2F" w:rsidRDefault="00D00E2F">
                                    <w:pPr>
                                      <w:pStyle w:val="Sinespaciado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  <w:lang w:val="es-ES"/>
                                      </w:rPr>
                                      <w:t>[Subtítulo del documento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Cuadro de texto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" filled="f" stroked="f" strokeweight=".5pt">
                    <v:textbox inset="0,0,0,0">
                      <w:txbxContent>
                        <w:p w:rsidR="00D00E2F" w:rsidRDefault="00D00E2F">
                          <w:pPr>
                            <w:pStyle w:val="Sinespaciado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ítulo"/>
                              <w:tag w:val=""/>
                              <w:id w:val="-131556144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  <w:lang w:val="es-ES"/>
                                </w:rPr>
                                <w:t>[Título del documento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D00E2F" w:rsidRDefault="00D00E2F">
                              <w:pPr>
                                <w:pStyle w:val="Sinespaciado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  <w:lang w:val="es-ES"/>
                                </w:rPr>
                                <w:t>[Subtítulo del documento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upo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ángulo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ángulo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cx="http://schemas.microsoft.com/office/drawing/2014/chartex" xmlns:w16se="http://schemas.microsoft.com/office/word/2015/wordml/symex">
                <w:pict>
                  <v:group w14:anchorId="30393E69" id="Grupo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">
                    <v:rect id="Rectángulo 115" o:spid="_x0000_s1027" style="position:absolute;width:2286;height:87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" fillcolor="#ed7d31 [3205]" stroked="f" strokeweight="1pt"/>
                    <v:rect id="Rectángulo 116" o:spid="_x0000_s1028" style="position:absolute;top:89154;width:2286;height:2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A607D8">
            <w:rPr>
              <w:rFonts w:ascii="Arial" w:hAnsi="Arial" w:cs="Arial"/>
            </w:rPr>
            <w:br w:type="page"/>
          </w:r>
        </w:p>
      </w:sdtContent>
    </w:sdt>
    <w:sdt>
      <w:sdtPr>
        <w:rPr>
          <w:rFonts w:eastAsiaTheme="minorHAnsi"/>
        </w:rPr>
        <w:id w:val="-51079931"/>
        <w:docPartObj>
          <w:docPartGallery w:val="Table of Contents"/>
          <w:docPartUnique/>
        </w:docPartObj>
      </w:sdtPr>
      <w:sdtEndPr>
        <w:rPr>
          <w:rFonts w:ascii="Arial" w:eastAsiaTheme="minorEastAsia" w:hAnsi="Arial" w:cs="Arial"/>
          <w:b/>
          <w:bCs/>
        </w:rPr>
      </w:sdtEndPr>
      <w:sdtContent>
        <w:p w:rsidR="006A239E" w:rsidRPr="00A607D8" w:rsidRDefault="006D1260" w:rsidP="00E75645">
          <w:r w:rsidRPr="00E75645">
            <w:rPr>
              <w:rFonts w:ascii="Arial" w:hAnsi="Arial" w:cs="Arial"/>
              <w:b/>
              <w:sz w:val="44"/>
            </w:rPr>
            <w:t>Índice</w:t>
          </w:r>
          <w:r w:rsidR="006A239E" w:rsidRPr="00A607D8">
            <w:tab/>
          </w:r>
        </w:p>
        <w:p w:rsidR="00E75645" w:rsidRDefault="006A239E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r w:rsidRPr="00A607D8">
            <w:rPr>
              <w:rFonts w:ascii="Arial" w:hAnsi="Arial" w:cs="Arial"/>
            </w:rPr>
            <w:fldChar w:fldCharType="begin"/>
          </w:r>
          <w:r w:rsidRPr="00A607D8">
            <w:rPr>
              <w:rFonts w:ascii="Arial" w:hAnsi="Arial" w:cs="Arial"/>
            </w:rPr>
            <w:instrText xml:space="preserve"> TOC \o "1-3" \h \z \u </w:instrText>
          </w:r>
          <w:r w:rsidRPr="00A607D8">
            <w:rPr>
              <w:rFonts w:ascii="Arial" w:hAnsi="Arial" w:cs="Arial"/>
            </w:rPr>
            <w:fldChar w:fldCharType="separate"/>
          </w:r>
          <w:hyperlink w:anchor="_Toc237077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Introducción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7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Application Servic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Empleado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Deptid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Estabid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4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0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GLExpens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0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4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1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Jobcod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1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5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82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Base de Datos AGSVISTA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2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6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3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Procedimiento SAT_ACT_CAYA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3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6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84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1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Diagrama de flujo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4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7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Script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8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8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8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8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0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0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1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6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1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5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2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7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Materializada (DB_LINK  AGSVISTA-AGS_CAYAS)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2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7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93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Diccionario de Dato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3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4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4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0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D00E2F" w:rsidP="00E75645">
          <w:pPr>
            <w:pStyle w:val="TDC3"/>
            <w:rPr>
              <w:noProof/>
              <w:lang w:eastAsia="es-MX"/>
            </w:rPr>
          </w:pPr>
          <w:hyperlink w:anchor="_Toc237079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6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40"/>
        </w:rPr>
      </w:pPr>
      <w:bookmarkStart w:id="0" w:name="_Toc2327979"/>
      <w:bookmarkStart w:id="1" w:name="_Toc2370775"/>
      <w:r w:rsidRPr="00A607D8">
        <w:rPr>
          <w:rFonts w:ascii="Arial" w:hAnsi="Arial" w:cs="Arial"/>
          <w:sz w:val="40"/>
        </w:rPr>
        <w:lastRenderedPageBreak/>
        <w:t>Introducción</w:t>
      </w:r>
      <w:bookmarkEnd w:id="0"/>
      <w:bookmarkEnd w:id="1"/>
    </w:p>
    <w:p w:rsidR="006A239E" w:rsidRPr="00A607D8" w:rsidRDefault="00E75645" w:rsidP="006A239E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/>
      </w:r>
      <w:r w:rsidR="006A239E" w:rsidRPr="00A607D8">
        <w:rPr>
          <w:rFonts w:ascii="Arial" w:hAnsi="Arial" w:cs="Arial"/>
          <w:sz w:val="24"/>
        </w:rPr>
        <w:t xml:space="preserve">La Administración de Mejora Continua e Innovación (AMCI) busca implementar las tecnologías actuales que se encuentran en las industrias del desarrollo, infraestructura, seguridad y redes para la mejora de los procesos internos del Servicio de Administración Tributaria. </w:t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>Se presenta la documentación de varios servicios y componentes tecnológicos que operan en AMCI para automatizar y agilizar algunas de sus funciones.</w:t>
      </w:r>
    </w:p>
    <w:p w:rsidR="006A239E" w:rsidRPr="00A607D8" w:rsidRDefault="006A239E" w:rsidP="006A239E">
      <w:pPr>
        <w:rPr>
          <w:rFonts w:ascii="Arial" w:hAnsi="Arial" w:cs="Arial"/>
        </w:rPr>
      </w:pPr>
      <w:r w:rsidRPr="00A607D8">
        <w:rPr>
          <w:rFonts w:ascii="Arial" w:hAnsi="Arial" w:cs="Arial"/>
          <w:sz w:val="24"/>
        </w:rPr>
        <w:t>Est</w:t>
      </w:r>
      <w:r w:rsidR="00286C9E">
        <w:rPr>
          <w:rFonts w:ascii="Arial" w:hAnsi="Arial" w:cs="Arial"/>
          <w:sz w:val="24"/>
        </w:rPr>
        <w:t>a guía, tiene como propósito,</w:t>
      </w:r>
      <w:r w:rsidRPr="00A607D8">
        <w:rPr>
          <w:rFonts w:ascii="Arial" w:hAnsi="Arial" w:cs="Arial"/>
          <w:sz w:val="24"/>
        </w:rPr>
        <w:t xml:space="preserve"> auxiliar a los empleados para gestionar y mantener los servicios que se ocupan dentro del AMCI.</w:t>
      </w:r>
    </w:p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980E33" w:rsidRPr="00213567" w:rsidRDefault="006A239E" w:rsidP="006A239E">
      <w:pPr>
        <w:pStyle w:val="Ttulo1"/>
        <w:rPr>
          <w:rFonts w:ascii="Arial" w:hAnsi="Arial" w:cs="Arial"/>
        </w:rPr>
      </w:pPr>
      <w:bookmarkStart w:id="2" w:name="_Toc2370776"/>
      <w:proofErr w:type="spellStart"/>
      <w:r w:rsidRPr="00213567">
        <w:rPr>
          <w:rFonts w:ascii="Arial" w:hAnsi="Arial" w:cs="Arial"/>
        </w:rPr>
        <w:lastRenderedPageBreak/>
        <w:t>App</w:t>
      </w:r>
      <w:r w:rsidR="00161A10" w:rsidRPr="00213567">
        <w:rPr>
          <w:rFonts w:ascii="Arial" w:hAnsi="Arial" w:cs="Arial"/>
        </w:rPr>
        <w:t>lica</w:t>
      </w:r>
      <w:r w:rsidRPr="00213567">
        <w:rPr>
          <w:rFonts w:ascii="Arial" w:hAnsi="Arial" w:cs="Arial"/>
        </w:rPr>
        <w:t>tion</w:t>
      </w:r>
      <w:proofErr w:type="spellEnd"/>
      <w:r w:rsidRPr="00213567">
        <w:rPr>
          <w:rFonts w:ascii="Arial" w:hAnsi="Arial" w:cs="Arial"/>
        </w:rPr>
        <w:t xml:space="preserve"> </w:t>
      </w:r>
      <w:proofErr w:type="spellStart"/>
      <w:r w:rsidRPr="00213567">
        <w:rPr>
          <w:rFonts w:ascii="Arial" w:hAnsi="Arial" w:cs="Arial"/>
        </w:rPr>
        <w:t>Service</w:t>
      </w:r>
      <w:bookmarkEnd w:id="2"/>
      <w:proofErr w:type="spellEnd"/>
    </w:p>
    <w:p w:rsidR="006A239E" w:rsidRDefault="006A239E" w:rsidP="00A92571">
      <w:pPr>
        <w:pStyle w:val="Ttulo2"/>
        <w:rPr>
          <w:rFonts w:ascii="Arial" w:hAnsi="Arial" w:cs="Arial"/>
          <w:sz w:val="24"/>
        </w:rPr>
      </w:pPr>
      <w:bookmarkStart w:id="3" w:name="_Toc2267539"/>
      <w:bookmarkStart w:id="4" w:name="_Toc2370777"/>
      <w:r w:rsidRPr="00A607D8">
        <w:rPr>
          <w:rFonts w:ascii="Arial" w:hAnsi="Arial" w:cs="Arial"/>
          <w:sz w:val="32"/>
        </w:rPr>
        <w:t>Consulta Empleado</w:t>
      </w:r>
      <w:bookmarkEnd w:id="3"/>
      <w:bookmarkEnd w:id="4"/>
      <w:r w:rsidR="00A92571">
        <w:rPr>
          <w:rFonts w:ascii="Arial" w:hAnsi="Arial" w:cs="Arial"/>
          <w:sz w:val="32"/>
        </w:rPr>
        <w:br/>
      </w:r>
    </w:p>
    <w:p w:rsidR="00C46744" w:rsidRDefault="00C46744" w:rsidP="00C46744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e hace una cons</w:t>
      </w:r>
      <w:r w:rsidR="00D00E2F">
        <w:rPr>
          <w:rFonts w:ascii="Arial" w:hAnsi="Arial" w:cs="Arial"/>
          <w:sz w:val="24"/>
          <w:szCs w:val="24"/>
        </w:rPr>
        <w:t xml:space="preserve">ulta del Empleado, esta hace una conexión </w:t>
      </w:r>
      <w:r w:rsidR="00C40720">
        <w:rPr>
          <w:rFonts w:ascii="Arial" w:hAnsi="Arial" w:cs="Arial"/>
          <w:sz w:val="24"/>
          <w:szCs w:val="24"/>
        </w:rPr>
        <w:t>a la base de datos donde busca la información, cuando los encuentra le manda una respuesta de lo que quiere saber.</w:t>
      </w:r>
    </w:p>
    <w:p w:rsidR="00FB1A2C" w:rsidRDefault="00FB1A2C" w:rsidP="00C46744">
      <w:pPr>
        <w:rPr>
          <w:rFonts w:ascii="Arial" w:hAnsi="Arial" w:cs="Arial"/>
          <w:sz w:val="24"/>
          <w:szCs w:val="24"/>
        </w:rPr>
      </w:pPr>
    </w:p>
    <w:p w:rsidR="00FB1A2C" w:rsidRPr="00C46744" w:rsidRDefault="00FB1A2C" w:rsidP="00C46744">
      <w:pPr>
        <w:rPr>
          <w:rFonts w:ascii="Arial" w:hAnsi="Arial" w:cs="Arial"/>
          <w:sz w:val="24"/>
          <w:szCs w:val="24"/>
        </w:rPr>
      </w:pPr>
    </w:p>
    <w:p w:rsidR="006A239E" w:rsidRDefault="00C40720" w:rsidP="006A239E">
      <w:r w:rsidRPr="00A607D8">
        <w:rPr>
          <w:noProof/>
          <w:lang w:eastAsia="es-MX"/>
        </w:rPr>
        <w:drawing>
          <wp:inline distT="0" distB="0" distL="0" distR="0" wp14:anchorId="5993B73E" wp14:editId="12E9BAA4">
            <wp:extent cx="5612130" cy="26517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mplead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Default="00FB1A2C" w:rsidP="006A239E"/>
    <w:p w:rsidR="00FB1A2C" w:rsidRPr="00C40720" w:rsidRDefault="00FB1A2C" w:rsidP="006A239E"/>
    <w:p w:rsidR="006A239E" w:rsidRDefault="006A239E" w:rsidP="00524494">
      <w:pPr>
        <w:pStyle w:val="Ttulo2"/>
        <w:rPr>
          <w:rFonts w:ascii="Arial" w:hAnsi="Arial" w:cs="Arial"/>
          <w:sz w:val="24"/>
        </w:rPr>
      </w:pPr>
      <w:bookmarkStart w:id="5" w:name="_Toc2267540"/>
      <w:bookmarkStart w:id="6" w:name="_Toc2370778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Deptid</w:t>
      </w:r>
      <w:bookmarkEnd w:id="5"/>
      <w:bookmarkEnd w:id="6"/>
      <w:proofErr w:type="spellEnd"/>
      <w:r w:rsidR="00524494">
        <w:rPr>
          <w:rFonts w:ascii="Arial" w:hAnsi="Arial" w:cs="Arial"/>
          <w:sz w:val="32"/>
        </w:rPr>
        <w:br/>
      </w:r>
    </w:p>
    <w:p w:rsidR="00C40720" w:rsidRPr="00C46744" w:rsidRDefault="00C40720" w:rsidP="00C40720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e hace una cons</w:t>
      </w:r>
      <w:r w:rsidR="00FB1A2C">
        <w:rPr>
          <w:rFonts w:ascii="Arial" w:hAnsi="Arial" w:cs="Arial"/>
          <w:sz w:val="24"/>
          <w:szCs w:val="24"/>
        </w:rPr>
        <w:t xml:space="preserve">ulta del </w:t>
      </w:r>
      <w:proofErr w:type="spellStart"/>
      <w:r w:rsidR="00FB1A2C">
        <w:rPr>
          <w:rFonts w:ascii="Arial" w:hAnsi="Arial" w:cs="Arial"/>
          <w:sz w:val="24"/>
          <w:szCs w:val="24"/>
        </w:rPr>
        <w:t>Deptid</w:t>
      </w:r>
      <w:proofErr w:type="spellEnd"/>
      <w:r>
        <w:rPr>
          <w:rFonts w:ascii="Arial" w:hAnsi="Arial" w:cs="Arial"/>
          <w:sz w:val="24"/>
          <w:szCs w:val="24"/>
        </w:rPr>
        <w:t>, esta hace una conexión a la base de datos donde busca la información, cuando los encuentra le manda una respuesta de lo que quiere saber.</w:t>
      </w:r>
    </w:p>
    <w:p w:rsidR="006A239E" w:rsidRPr="00A607D8" w:rsidRDefault="008A515B" w:rsidP="006A239E">
      <w:r w:rsidRPr="00A607D8">
        <w:rPr>
          <w:noProof/>
          <w:lang w:eastAsia="es-MX"/>
        </w:rPr>
        <w:drawing>
          <wp:inline distT="0" distB="0" distL="0" distR="0" wp14:anchorId="0206D9CB" wp14:editId="5BDDE011">
            <wp:extent cx="5612130" cy="265176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ptid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997897">
      <w:pPr>
        <w:pStyle w:val="Ttulo2"/>
        <w:rPr>
          <w:rFonts w:ascii="Arial" w:hAnsi="Arial" w:cs="Arial"/>
          <w:sz w:val="32"/>
        </w:rPr>
      </w:pPr>
      <w:bookmarkStart w:id="7" w:name="_Toc2267541"/>
      <w:bookmarkStart w:id="8" w:name="_Toc2370779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Estabid</w:t>
      </w:r>
      <w:bookmarkEnd w:id="7"/>
      <w:bookmarkEnd w:id="8"/>
      <w:proofErr w:type="spellEnd"/>
    </w:p>
    <w:p w:rsidR="006A239E" w:rsidRDefault="006A239E" w:rsidP="006A239E">
      <w:pPr>
        <w:rPr>
          <w:rFonts w:ascii="Arial" w:hAnsi="Arial" w:cs="Arial"/>
          <w:sz w:val="24"/>
        </w:rPr>
      </w:pPr>
    </w:p>
    <w:p w:rsidR="00FB1A2C" w:rsidRPr="00C46744" w:rsidRDefault="00FB1A2C" w:rsidP="00FB1A2C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e hace una cons</w:t>
      </w:r>
      <w:r>
        <w:rPr>
          <w:rFonts w:ascii="Arial" w:hAnsi="Arial" w:cs="Arial"/>
          <w:sz w:val="24"/>
          <w:szCs w:val="24"/>
        </w:rPr>
        <w:t xml:space="preserve">ulta del </w:t>
      </w:r>
      <w:proofErr w:type="spellStart"/>
      <w:r>
        <w:rPr>
          <w:rFonts w:ascii="Arial" w:hAnsi="Arial" w:cs="Arial"/>
          <w:sz w:val="24"/>
          <w:szCs w:val="24"/>
        </w:rPr>
        <w:t>Estabid</w:t>
      </w:r>
      <w:proofErr w:type="spellEnd"/>
      <w:r>
        <w:rPr>
          <w:rFonts w:ascii="Arial" w:hAnsi="Arial" w:cs="Arial"/>
          <w:sz w:val="24"/>
          <w:szCs w:val="24"/>
        </w:rPr>
        <w:t>, esta hace una conexión a la base de datos donde busca la información, cuando los encuentra le manda una respuesta de lo que quiere saber.</w:t>
      </w:r>
    </w:p>
    <w:p w:rsidR="008A515B" w:rsidRPr="00A92571" w:rsidRDefault="008A515B" w:rsidP="006A239E">
      <w:pPr>
        <w:rPr>
          <w:rFonts w:ascii="Arial" w:hAnsi="Arial" w:cs="Arial"/>
          <w:sz w:val="24"/>
        </w:rPr>
      </w:pPr>
    </w:p>
    <w:p w:rsidR="00A92571" w:rsidRPr="00E75645" w:rsidRDefault="006A239E" w:rsidP="00E75645">
      <w:r w:rsidRPr="00A607D8">
        <w:rPr>
          <w:noProof/>
          <w:lang w:eastAsia="es-MX"/>
        </w:rPr>
        <w:drawing>
          <wp:inline distT="0" distB="0" distL="0" distR="0" wp14:anchorId="272921E3" wp14:editId="7005CBDE">
            <wp:extent cx="5612130" cy="2651760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stabid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Toc2267542"/>
    </w:p>
    <w:p w:rsidR="006A239E" w:rsidRDefault="006A239E" w:rsidP="00A92571">
      <w:pPr>
        <w:pStyle w:val="Ttulo2"/>
        <w:rPr>
          <w:rFonts w:ascii="Arial" w:hAnsi="Arial" w:cs="Arial"/>
          <w:sz w:val="32"/>
        </w:rPr>
      </w:pPr>
      <w:bookmarkStart w:id="10" w:name="_Toc2370780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GLExpense</w:t>
      </w:r>
      <w:bookmarkEnd w:id="9"/>
      <w:bookmarkEnd w:id="10"/>
      <w:proofErr w:type="spellEnd"/>
      <w:r w:rsidR="00A92571">
        <w:rPr>
          <w:rFonts w:ascii="Arial" w:hAnsi="Arial" w:cs="Arial"/>
          <w:sz w:val="32"/>
        </w:rPr>
        <w:br/>
      </w:r>
    </w:p>
    <w:p w:rsidR="00FB1A2C" w:rsidRPr="00C46744" w:rsidRDefault="00FB1A2C" w:rsidP="00FB1A2C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e hace una cons</w:t>
      </w:r>
      <w:r>
        <w:rPr>
          <w:rFonts w:ascii="Arial" w:hAnsi="Arial" w:cs="Arial"/>
          <w:sz w:val="24"/>
          <w:szCs w:val="24"/>
        </w:rPr>
        <w:t xml:space="preserve">ulta del </w:t>
      </w:r>
      <w:proofErr w:type="spellStart"/>
      <w:r>
        <w:rPr>
          <w:rFonts w:ascii="Arial" w:hAnsi="Arial" w:cs="Arial"/>
          <w:sz w:val="24"/>
          <w:szCs w:val="24"/>
        </w:rPr>
        <w:t>GLExpense</w:t>
      </w:r>
      <w:proofErr w:type="spellEnd"/>
      <w:r>
        <w:rPr>
          <w:rFonts w:ascii="Arial" w:hAnsi="Arial" w:cs="Arial"/>
          <w:sz w:val="24"/>
          <w:szCs w:val="24"/>
        </w:rPr>
        <w:t>, esta hace una conexión a la base de datos donde busca la información, cuando los encuentra le manda una respuesta de lo que quiere saber.</w:t>
      </w:r>
    </w:p>
    <w:p w:rsidR="008A515B" w:rsidRPr="008A515B" w:rsidRDefault="008A515B" w:rsidP="008A515B"/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296AEBA7" wp14:editId="05DF1DA5">
            <wp:extent cx="5612130" cy="2651760"/>
            <wp:effectExtent l="0" t="0" r="762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LExpen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1" w:name="_Toc2267543"/>
      <w:bookmarkStart w:id="12" w:name="_Toc2370781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Jobcode</w:t>
      </w:r>
      <w:bookmarkEnd w:id="11"/>
      <w:bookmarkEnd w:id="12"/>
      <w:proofErr w:type="spellEnd"/>
    </w:p>
    <w:p w:rsidR="006A239E" w:rsidRDefault="006A239E" w:rsidP="006A239E">
      <w:pPr>
        <w:rPr>
          <w:rFonts w:ascii="Arial" w:hAnsi="Arial" w:cs="Arial"/>
          <w:sz w:val="24"/>
        </w:rPr>
      </w:pPr>
    </w:p>
    <w:p w:rsidR="00FB1A2C" w:rsidRPr="00C46744" w:rsidRDefault="00FB1A2C" w:rsidP="00FB1A2C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e hace una cons</w:t>
      </w:r>
      <w:r>
        <w:rPr>
          <w:rFonts w:ascii="Arial" w:hAnsi="Arial" w:cs="Arial"/>
          <w:sz w:val="24"/>
          <w:szCs w:val="24"/>
        </w:rPr>
        <w:t xml:space="preserve">ulta del </w:t>
      </w:r>
      <w:proofErr w:type="spellStart"/>
      <w:r>
        <w:rPr>
          <w:rFonts w:ascii="Arial" w:hAnsi="Arial" w:cs="Arial"/>
          <w:sz w:val="24"/>
          <w:szCs w:val="24"/>
        </w:rPr>
        <w:t>Jobcode</w:t>
      </w:r>
      <w:proofErr w:type="spellEnd"/>
      <w:r>
        <w:rPr>
          <w:rFonts w:ascii="Arial" w:hAnsi="Arial" w:cs="Arial"/>
          <w:sz w:val="24"/>
          <w:szCs w:val="24"/>
        </w:rPr>
        <w:t>, esta hace una conexión a la base de datos donde busca la información</w:t>
      </w:r>
      <w:bookmarkStart w:id="13" w:name="_GoBack"/>
      <w:bookmarkEnd w:id="13"/>
      <w:r>
        <w:rPr>
          <w:rFonts w:ascii="Arial" w:hAnsi="Arial" w:cs="Arial"/>
          <w:sz w:val="24"/>
          <w:szCs w:val="24"/>
        </w:rPr>
        <w:t>, cuando los encuentra le manda una respuesta de lo que quiere saber.</w:t>
      </w:r>
    </w:p>
    <w:p w:rsidR="006A239E" w:rsidRPr="00FB1A2C" w:rsidRDefault="00FB1A2C">
      <w:pPr>
        <w:rPr>
          <w:rFonts w:ascii="Arial" w:hAnsi="Arial" w:cs="Arial"/>
          <w:sz w:val="24"/>
        </w:rPr>
      </w:pPr>
      <w:r w:rsidRPr="00A607D8">
        <w:rPr>
          <w:noProof/>
          <w:lang w:eastAsia="es-MX"/>
        </w:rPr>
        <w:drawing>
          <wp:inline distT="0" distB="0" distL="0" distR="0" wp14:anchorId="2D7C90FE" wp14:editId="1ED32642">
            <wp:extent cx="5612130" cy="2651760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obcod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3151" w:rsidRPr="00E75645" w:rsidRDefault="006A239E" w:rsidP="004B3151">
      <w:pPr>
        <w:pStyle w:val="Ttulo1"/>
        <w:rPr>
          <w:rFonts w:ascii="Arial" w:hAnsi="Arial" w:cs="Arial"/>
        </w:rPr>
      </w:pPr>
      <w:bookmarkStart w:id="14" w:name="_Toc2370782"/>
      <w:r w:rsidRPr="00A607D8">
        <w:rPr>
          <w:rFonts w:ascii="Arial" w:hAnsi="Arial" w:cs="Arial"/>
        </w:rPr>
        <w:lastRenderedPageBreak/>
        <w:t>Base de Datos</w:t>
      </w:r>
      <w:r w:rsidR="004B3151">
        <w:rPr>
          <w:rFonts w:ascii="Arial" w:hAnsi="Arial" w:cs="Arial"/>
        </w:rPr>
        <w:t xml:space="preserve"> AGSVISTA</w:t>
      </w:r>
      <w:bookmarkStart w:id="15" w:name="_Toc2267534"/>
      <w:bookmarkEnd w:id="14"/>
    </w:p>
    <w:p w:rsidR="00997897" w:rsidRPr="004B3151" w:rsidRDefault="00997897" w:rsidP="004B3151">
      <w:pPr>
        <w:pStyle w:val="Ttulo2"/>
        <w:rPr>
          <w:rFonts w:ascii="Arial" w:hAnsi="Arial" w:cs="Arial"/>
          <w:sz w:val="32"/>
        </w:rPr>
      </w:pPr>
      <w:bookmarkStart w:id="16" w:name="_Toc2370783"/>
      <w:r w:rsidRPr="004B3151">
        <w:rPr>
          <w:rFonts w:ascii="Arial" w:hAnsi="Arial" w:cs="Arial"/>
          <w:sz w:val="32"/>
        </w:rPr>
        <w:t>Procedimiento SAT_ACT_CAYAS</w:t>
      </w:r>
      <w:bookmarkEnd w:id="15"/>
      <w:bookmarkEnd w:id="16"/>
      <w:r w:rsidR="00D25FF4">
        <w:rPr>
          <w:rFonts w:ascii="Arial" w:hAnsi="Arial" w:cs="Arial"/>
          <w:sz w:val="32"/>
        </w:rPr>
        <w:br/>
      </w:r>
    </w:p>
    <w:p w:rsidR="0052761F" w:rsidRPr="0052761F" w:rsidRDefault="00D25FF4" w:rsidP="00D25FF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ste procedimiento</w:t>
      </w:r>
      <w:r w:rsidR="00002792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actualiza la información </w:t>
      </w:r>
      <w:r w:rsidR="0055508E">
        <w:rPr>
          <w:rFonts w:ascii="Arial" w:hAnsi="Arial" w:cs="Arial"/>
          <w:sz w:val="24"/>
        </w:rPr>
        <w:t xml:space="preserve">de los empleados </w:t>
      </w:r>
      <w:r>
        <w:rPr>
          <w:rFonts w:ascii="Arial" w:hAnsi="Arial" w:cs="Arial"/>
          <w:sz w:val="24"/>
        </w:rPr>
        <w:t xml:space="preserve">con los datos ingresados durante el </w:t>
      </w:r>
      <w:r w:rsidR="0094334A">
        <w:rPr>
          <w:rFonts w:ascii="Arial" w:hAnsi="Arial" w:cs="Arial"/>
          <w:sz w:val="24"/>
        </w:rPr>
        <w:t>día</w:t>
      </w:r>
      <w:r w:rsidR="00CB7AA1">
        <w:rPr>
          <w:rFonts w:ascii="Arial" w:hAnsi="Arial" w:cs="Arial"/>
          <w:sz w:val="24"/>
        </w:rPr>
        <w:t xml:space="preserve"> para mantener la información</w:t>
      </w:r>
      <w:r>
        <w:rPr>
          <w:rFonts w:ascii="Arial" w:hAnsi="Arial" w:cs="Arial"/>
          <w:sz w:val="24"/>
        </w:rPr>
        <w:t>.</w:t>
      </w:r>
      <w:r w:rsidR="0052761F">
        <w:rPr>
          <w:rFonts w:ascii="Arial" w:hAnsi="Arial" w:cs="Arial"/>
          <w:sz w:val="24"/>
        </w:rPr>
        <w:t xml:space="preserve"> </w:t>
      </w:r>
    </w:p>
    <w:p w:rsidR="00D25FF4" w:rsidRPr="0052761F" w:rsidRDefault="00D25FF4" w:rsidP="00997897">
      <w:pPr>
        <w:pStyle w:val="Textosinformato"/>
        <w:rPr>
          <w:rFonts w:ascii="Courier New" w:hAnsi="Courier New" w:cs="Courier New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create</w:t>
      </w:r>
      <w:proofErr w:type="gramEnd"/>
      <w:r w:rsidRPr="00C46744">
        <w:rPr>
          <w:rFonts w:ascii="Courier New" w:hAnsi="Courier New" w:cs="Courier New"/>
          <w:lang w:val="en-US"/>
        </w:rPr>
        <w:t xml:space="preserve"> or replace PROCEDURE              "SAT_ACT_CAYAS"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AS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BEGIN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Hist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*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A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ELETE </w:t>
      </w:r>
      <w:proofErr w:type="spellStart"/>
      <w:r w:rsidRPr="00C46744">
        <w:rPr>
          <w:rFonts w:ascii="Courier New" w:hAnsi="Courier New" w:cs="Courier New"/>
          <w:lang w:val="en-US"/>
        </w:rPr>
        <w:t>Sat_Ags_Caya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WHERE ID_EMPLEADO IN (SELECT DISTINCT ID_EMPLEADO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*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ELETE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A.*, SYSTIMESTAMP AS DT_REGISTRO FROM </w:t>
      </w:r>
      <w:proofErr w:type="spellStart"/>
      <w:r w:rsidRPr="00C46744">
        <w:rPr>
          <w:rFonts w:ascii="Courier New" w:hAnsi="Courier New" w:cs="Courier New"/>
          <w:lang w:val="en-US"/>
        </w:rPr>
        <w:t>Sat_Ags_Cayas_Act_Vw</w:t>
      </w:r>
      <w:proofErr w:type="spellEnd"/>
      <w:r w:rsidRPr="00C46744">
        <w:rPr>
          <w:rFonts w:ascii="Courier New" w:hAnsi="Courier New" w:cs="Courier New"/>
          <w:lang w:val="en-US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COMMIT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END;</w:t>
      </w:r>
    </w:p>
    <w:p w:rsidR="00CB7AA1" w:rsidRPr="00D25FF4" w:rsidRDefault="00CB7AA1" w:rsidP="00CB7AA1">
      <w:pPr>
        <w:rPr>
          <w:rFonts w:ascii="Arial" w:hAnsi="Arial" w:cs="Arial"/>
          <w:sz w:val="24"/>
        </w:rPr>
      </w:pPr>
      <w:bookmarkStart w:id="17" w:name="_Toc2267535"/>
    </w:p>
    <w:p w:rsidR="00CB7AA1" w:rsidRPr="00D25FF4" w:rsidRDefault="00CB7AA1" w:rsidP="00CB7AA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scripción e interacción </w:t>
      </w:r>
      <w:r w:rsidRPr="00D25FF4">
        <w:rPr>
          <w:rFonts w:ascii="Arial" w:hAnsi="Arial" w:cs="Arial"/>
          <w:sz w:val="24"/>
        </w:rPr>
        <w:t>entre las tablas que usa el procedimiento.</w:t>
      </w:r>
    </w:p>
    <w:p w:rsidR="00CB7AA1" w:rsidRPr="00A607D8" w:rsidRDefault="00CB7AA1" w:rsidP="00CB7AA1">
      <w:pPr>
        <w:jc w:val="center"/>
      </w:pPr>
      <w:r>
        <w:object w:dxaOrig="1338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282.2pt" o:ole="">
            <v:imagedata r:id="rId13" o:title=""/>
          </v:shape>
          <o:OLEObject Type="Embed" ProgID="Visio.Drawing.15" ShapeID="_x0000_i1025" DrawAspect="Content" ObjectID="_1613397263" r:id="rId14"/>
        </w:object>
      </w:r>
    </w:p>
    <w:p w:rsidR="00997897" w:rsidRDefault="00997897" w:rsidP="00997897">
      <w:pPr>
        <w:pStyle w:val="Ttulo3"/>
        <w:rPr>
          <w:rFonts w:ascii="Arial" w:hAnsi="Arial" w:cs="Arial"/>
          <w:sz w:val="28"/>
        </w:rPr>
      </w:pPr>
      <w:bookmarkStart w:id="18" w:name="_Toc2370784"/>
      <w:r w:rsidRPr="00A607D8">
        <w:rPr>
          <w:rFonts w:ascii="Arial" w:hAnsi="Arial" w:cs="Arial"/>
          <w:sz w:val="28"/>
        </w:rPr>
        <w:lastRenderedPageBreak/>
        <w:t>Diagrama</w:t>
      </w:r>
      <w:bookmarkEnd w:id="17"/>
      <w:r w:rsidR="00D46DF7">
        <w:rPr>
          <w:rFonts w:ascii="Arial" w:hAnsi="Arial" w:cs="Arial"/>
          <w:sz w:val="28"/>
        </w:rPr>
        <w:t xml:space="preserve"> de flujo</w:t>
      </w:r>
      <w:bookmarkEnd w:id="18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A607D8" w:rsidRDefault="00483EDD" w:rsidP="00483EDD">
      <w:r w:rsidRPr="00483EDD">
        <w:rPr>
          <w:rFonts w:ascii="Arial" w:hAnsi="Arial" w:cs="Arial"/>
          <w:sz w:val="24"/>
        </w:rPr>
        <w:t>R</w:t>
      </w:r>
      <w:r>
        <w:rPr>
          <w:rFonts w:ascii="Arial" w:hAnsi="Arial" w:cs="Arial"/>
          <w:sz w:val="24"/>
        </w:rPr>
        <w:t>epresentación gráfica</w:t>
      </w:r>
      <w:r w:rsidRPr="00483EDD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del </w:t>
      </w:r>
      <w:r w:rsidRPr="00483EDD">
        <w:rPr>
          <w:rFonts w:ascii="Arial" w:hAnsi="Arial" w:cs="Arial"/>
          <w:sz w:val="24"/>
        </w:rPr>
        <w:t>proceso</w:t>
      </w:r>
      <w:r>
        <w:rPr>
          <w:rFonts w:ascii="Arial" w:hAnsi="Arial" w:cs="Arial"/>
          <w:sz w:val="24"/>
        </w:rPr>
        <w:t> que sigue el procedimiento</w:t>
      </w:r>
      <w:r w:rsidRPr="00483EDD">
        <w:rPr>
          <w:rFonts w:ascii="Arial" w:hAnsi="Arial" w:cs="Arial"/>
          <w:sz w:val="24"/>
        </w:rPr>
        <w:t>.</w:t>
      </w:r>
      <w:r>
        <w:rPr>
          <w:rFonts w:ascii="Tahoma" w:hAnsi="Tahoma" w:cs="Tahoma"/>
          <w:color w:val="000000"/>
        </w:rPr>
        <w:br/>
      </w:r>
    </w:p>
    <w:p w:rsidR="00997897" w:rsidRPr="00A607D8" w:rsidRDefault="00D25FF4" w:rsidP="00997897">
      <w:pPr>
        <w:jc w:val="center"/>
      </w:pPr>
      <w:r>
        <w:object w:dxaOrig="6811" w:dyaOrig="9765">
          <v:shape id="_x0000_i1026" type="#_x0000_t75" style="width:340.55pt;height:488.25pt" o:ole="">
            <v:imagedata r:id="rId15" o:title=""/>
          </v:shape>
          <o:OLEObject Type="Embed" ProgID="Visio.Drawing.15" ShapeID="_x0000_i1026" DrawAspect="Content" ObjectID="_1613397264" r:id="rId16"/>
        </w:object>
      </w:r>
    </w:p>
    <w:p w:rsidR="00CB7AA1" w:rsidRDefault="00CB7AA1">
      <w:pPr>
        <w:rPr>
          <w:rFonts w:ascii="Arial" w:eastAsiaTheme="majorEastAsia" w:hAnsi="Arial" w:cs="Arial"/>
          <w:color w:val="2E74B5" w:themeColor="accent1" w:themeShade="BF"/>
          <w:sz w:val="32"/>
          <w:szCs w:val="26"/>
        </w:rPr>
      </w:pPr>
      <w:r>
        <w:rPr>
          <w:rFonts w:ascii="Arial" w:hAnsi="Arial" w:cs="Arial"/>
          <w:sz w:val="32"/>
        </w:rPr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19" w:name="_Toc2370785"/>
      <w:r w:rsidRPr="00D46DF7">
        <w:rPr>
          <w:rFonts w:ascii="Arial" w:hAnsi="Arial" w:cs="Arial"/>
          <w:sz w:val="32"/>
        </w:rPr>
        <w:lastRenderedPageBreak/>
        <w:t>Scripts</w:t>
      </w:r>
      <w:bookmarkEnd w:id="19"/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/>
      </w:r>
      <w:r w:rsidR="0094334A">
        <w:rPr>
          <w:rFonts w:ascii="Arial" w:hAnsi="Arial" w:cs="Arial"/>
          <w:sz w:val="24"/>
        </w:rPr>
        <w:t>Scripts</w:t>
      </w:r>
      <w:r w:rsidR="004371F3">
        <w:rPr>
          <w:rFonts w:ascii="Arial" w:hAnsi="Arial" w:cs="Arial"/>
          <w:sz w:val="24"/>
        </w:rPr>
        <w:t xml:space="preserve"> o código</w:t>
      </w:r>
      <w:r w:rsidR="0094334A">
        <w:rPr>
          <w:rFonts w:ascii="Arial" w:hAnsi="Arial" w:cs="Arial"/>
          <w:sz w:val="24"/>
        </w:rPr>
        <w:t xml:space="preserve"> de las </w:t>
      </w:r>
      <w:r w:rsidRPr="00A607D8">
        <w:rPr>
          <w:rFonts w:ascii="Arial" w:hAnsi="Arial" w:cs="Arial"/>
          <w:sz w:val="24"/>
        </w:rPr>
        <w:t>Tablas y Vistas</w:t>
      </w:r>
      <w:r w:rsidR="004B3151">
        <w:rPr>
          <w:rFonts w:ascii="Arial" w:hAnsi="Arial" w:cs="Arial"/>
          <w:sz w:val="24"/>
        </w:rPr>
        <w:t xml:space="preserve"> dentro de la base de datos AGSVISTA</w:t>
      </w:r>
      <w:r w:rsidRPr="00A607D8">
        <w:rPr>
          <w:rFonts w:ascii="Arial" w:hAnsi="Arial" w:cs="Arial"/>
          <w:sz w:val="24"/>
        </w:rPr>
        <w:t>,</w:t>
      </w:r>
      <w:r w:rsidR="00D25FF4">
        <w:rPr>
          <w:rFonts w:ascii="Arial" w:hAnsi="Arial" w:cs="Arial"/>
          <w:sz w:val="24"/>
        </w:rPr>
        <w:t xml:space="preserve"> donde </w:t>
      </w:r>
      <w:r w:rsidR="00483EDD">
        <w:rPr>
          <w:rFonts w:ascii="Arial" w:hAnsi="Arial" w:cs="Arial"/>
          <w:sz w:val="24"/>
        </w:rPr>
        <w:t>se almacena</w:t>
      </w:r>
      <w:r w:rsidRPr="00A607D8">
        <w:rPr>
          <w:rFonts w:ascii="Arial" w:hAnsi="Arial" w:cs="Arial"/>
          <w:sz w:val="24"/>
        </w:rPr>
        <w:t xml:space="preserve"> y cambia la información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0" w:name="_Toc2267521"/>
      <w:bookmarkStart w:id="21" w:name="_Toc2370786"/>
      <w:r w:rsidRPr="00D46DF7">
        <w:rPr>
          <w:rFonts w:ascii="Arial" w:hAnsi="Arial" w:cs="Arial"/>
        </w:rPr>
        <w:t>Tabla SAT_AGS_CAYAS_CAM_TBL</w:t>
      </w:r>
      <w:bookmarkEnd w:id="20"/>
      <w:bookmarkEnd w:id="21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REATE TABLE "EVEREST_VW"."SAT_AGS_CAYA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ADMINISTRACION_GENERAL" NOT NULL ENABLE);</w:t>
      </w: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2" w:name="_Toc2267522"/>
      <w:bookmarkStart w:id="23" w:name="_Toc2370787"/>
      <w:r w:rsidRPr="00D46DF7">
        <w:rPr>
          <w:rFonts w:ascii="Arial" w:hAnsi="Arial" w:cs="Arial"/>
        </w:rPr>
        <w:t>Tabla SAT_AGS_CAYAS_HIST_TBL</w:t>
      </w:r>
      <w:bookmarkEnd w:id="22"/>
      <w:bookmarkEnd w:id="23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HIST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HIST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ESTATUS" VARCHAR2(1 CHAR), 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HIST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CLASIFICACION_PUE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  <w:r w:rsidRPr="00C46744">
        <w:rPr>
          <w:rFonts w:ascii="Arial" w:hAnsi="Arial" w:cs="Arial"/>
          <w:sz w:val="24"/>
          <w:lang w:val="en-US"/>
        </w:rPr>
        <w:br w:type="page"/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4" w:name="_Toc2267523"/>
      <w:bookmarkStart w:id="25" w:name="_Toc2370788"/>
      <w:r w:rsidRPr="00D46DF7">
        <w:rPr>
          <w:rFonts w:ascii="Arial" w:hAnsi="Arial" w:cs="Arial"/>
        </w:rPr>
        <w:lastRenderedPageBreak/>
        <w:t>Tabla SAT_AGS_CAYAS_INS_CAM_TBL</w:t>
      </w:r>
      <w:bookmarkEnd w:id="24"/>
      <w:bookmarkEnd w:id="25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IN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REATE TABLE "EVEREST_VW"."SAT_AGS_CAYAS_IN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IN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lastRenderedPageBreak/>
        <w:t xml:space="preserve">  ALTER TABLE "EVEREST_VW"."SAT_AGS_CAYAS_INS_CAM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CLASIFICACION_PUE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ADMINISTRACION_GENERAL" NOT NULL ENABLE);</w:t>
      </w:r>
    </w:p>
    <w:p w:rsidR="00997897" w:rsidRPr="00C46744" w:rsidRDefault="00997897" w:rsidP="00E75645">
      <w:pPr>
        <w:pStyle w:val="Ttulo3"/>
        <w:numPr>
          <w:ilvl w:val="0"/>
          <w:numId w:val="0"/>
        </w:numPr>
        <w:rPr>
          <w:lang w:val="en-US"/>
        </w:rPr>
      </w:pPr>
    </w:p>
    <w:p w:rsidR="00997897" w:rsidRPr="00A607D8" w:rsidRDefault="00997897" w:rsidP="00D46DF7">
      <w:pPr>
        <w:pStyle w:val="Ttulo3"/>
        <w:rPr>
          <w:rFonts w:ascii="Arial" w:hAnsi="Arial" w:cs="Arial"/>
        </w:rPr>
      </w:pPr>
      <w:bookmarkStart w:id="26" w:name="_Toc2267524"/>
      <w:bookmarkStart w:id="27" w:name="_Toc2370789"/>
      <w:r w:rsidRPr="00A607D8">
        <w:rPr>
          <w:rFonts w:ascii="Arial" w:hAnsi="Arial" w:cs="Arial"/>
        </w:rPr>
        <w:t>Vista SAT_AGS_CAYAS_MV</w:t>
      </w:r>
      <w:bookmarkEnd w:id="26"/>
      <w:bookmarkEnd w:id="27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MV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MV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>"RFC_CORTO_JEFE" VARCHAR2(30 CHAR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 </w:t>
      </w:r>
      <w:r w:rsidRPr="00C46744">
        <w:rPr>
          <w:rFonts w:ascii="Courier New" w:hAnsi="Courier New" w:cs="Courier New"/>
          <w:lang w:val="en-US"/>
        </w:rPr>
        <w:t xml:space="preserve">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"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proofErr w:type="gramStart"/>
      <w:r w:rsidRPr="00C46744">
        <w:rPr>
          <w:rFonts w:ascii="Courier New" w:hAnsi="Courier New" w:cs="Courier New"/>
          <w:lang w:val="en-US"/>
        </w:rPr>
        <w:t>CACHE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MV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RFC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8" w:name="_Toc2267525"/>
      <w:bookmarkStart w:id="29" w:name="_Toc2370790"/>
      <w:r w:rsidRPr="00D46DF7">
        <w:rPr>
          <w:rFonts w:ascii="Arial" w:hAnsi="Arial" w:cs="Arial"/>
        </w:rPr>
        <w:t>Tabla SAT_AGS_CAYAS_TBL</w:t>
      </w:r>
      <w:bookmarkEnd w:id="28"/>
      <w:bookmarkEnd w:id="29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RFC_CORTO_JEFE" VARCHAR2(30 CHAR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 </w:t>
      </w:r>
      <w:r w:rsidRPr="00C46744">
        <w:rPr>
          <w:rFonts w:ascii="Courier New" w:hAnsi="Courier New" w:cs="Courier New"/>
          <w:lang w:val="en-US"/>
        </w:rPr>
        <w:t xml:space="preserve">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RFC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NMUEBL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lastRenderedPageBreak/>
        <w:t xml:space="preserve">  ALTER TABLE "EVEREST_VW"."SAT_AGS_CAYAS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ODIG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UNIDAD_ADMINISTRATIV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C46744" w:rsidRDefault="00997897" w:rsidP="00D46DF7">
      <w:pPr>
        <w:pStyle w:val="Ttulo3"/>
        <w:rPr>
          <w:rFonts w:ascii="Arial" w:hAnsi="Arial" w:cs="Arial"/>
          <w:lang w:val="en-US"/>
        </w:rPr>
      </w:pPr>
      <w:bookmarkStart w:id="30" w:name="_Toc2267526"/>
      <w:bookmarkStart w:id="31" w:name="_Toc2370791"/>
      <w:r w:rsidRPr="00C46744">
        <w:rPr>
          <w:rFonts w:ascii="Arial" w:hAnsi="Arial" w:cs="Arial"/>
          <w:lang w:val="en-US"/>
        </w:rPr>
        <w:t>Vista SAT_AGS_CAYAS_ACT_VW</w:t>
      </w:r>
      <w:bookmarkEnd w:id="30"/>
      <w:bookmarkEnd w:id="31"/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--------------------------------------------------------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--  DDL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 for View SAT_AGS_CAYAS_ACT_VW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CREATE OR REPLACE FORCE VIEW "EVEREST_VW"."SAT_AGS_CAYAS_ACT_VW" ("ID_PERSONA", "ID_EMPLEADO", "RFC_CORTO", "PRIMER_APELLIDO", "SEGUNDO_APELLIDO", "NOMBRES", "FECHA_NACIMIENTO", "SEXO", "ESTADO_CIVIL", "TIENE_HIJOS", "RFC", "CURP", "NO_ISSSTE", "TIPO_SANGRE", "CODIGO_DEPARTAMENTO", "INMUEBLE", "NIVEL_JERARQUICO", "TIPO_PUESTO", "CLASIFICACION_PUESTO", "CODIGO_PUESTO", "ESTATUS", "FECHA_ALTA", "CORREO_ELECTRONICO", "FECHA_BAJA", "MOTIVO_BAJA", "ADMINISTRACION_GENERAL", "UNIDAD_ADMINISTRATIVA", "DEPENDENCIA_DIRECTA", "RFC_CORTO_JEFE") AS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SELECT B.ID_PERSONA,B.ID_EMPLEADO,B.RFC_CORTO,B.PRIMER_APELLIDO,B.SEGUNDO_APELLIDO,B.NOMBRES,B.FECHA_NACIMIENTO,B.SEXO,B.ESTADO_CIVIL,B.TIENE_HIJOS,B.RFC,B.CURP,B.NO_ISSSTE,B.TIPO_SANGRE,B.CODIGO_DEPARTAMENTO,B.INMUEBLE,B.NIVEL_JERARQUICO,B.TIPO_PUESTO,B.CLASIFICACION_PUESTO,B.CODIGO_PUESTO,B.ESTATUS,B.FECHA_ALTA,B.CORREO_ELECTRONICO,B.FECHA_BAJA,B.MOTIVO_BAJA,B.ADMINISTRACION_GENERAL,B.UNIDAD_ADMINISTRATIVA,B.DEPENDENCIA_DIRECTA,B.RFC_CORTO_JEFE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FROM SAT_AGS_CAYAS_CAM_TBL A,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SAT_AGS_CAYAS_VW B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WHERE A.ID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PERSONA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ID_PERSONA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ID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EMPLEADO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ID_EMPLEADO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RFC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CORTO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RFC_COR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PRIMER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PRIMER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>AND A.SEGUN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GUNDO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OMBRE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MBRE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NACIMI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NACIMI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X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X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ESTA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IVI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DO_CIVI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ENE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HIJO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ENE_HIJOS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AND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A.RFC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RFC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AND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A.CURP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CURP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NO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ISSSTE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NO_ISSST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SANGR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SANGR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EPARTAM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DEPARTAM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INMUEBL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NMUEBL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IVEL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RARQU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IVEL_JERARQU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LASIFIC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LASIFICACION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TU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TU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L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AL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RRE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LECTRON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RREO_ELECTRON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MOTIV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MOTIVO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ADMINISTR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GENERA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ADMINISTRACION_GENERA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UNIDA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DMINISTRATIV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UNIDAD_ADMINISTRATIV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DEPENDENCI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IREC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DEPENDENCIA_DIREC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CORT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F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_JEFE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ID_EMPLEADO IS NUL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;</w:t>
      </w:r>
    </w:p>
    <w:p w:rsidR="00997897" w:rsidRPr="00A607D8" w:rsidRDefault="00997897">
      <w:r w:rsidRPr="00A607D8">
        <w:br w:type="page"/>
      </w:r>
    </w:p>
    <w:p w:rsidR="00997897" w:rsidRDefault="00A607D8" w:rsidP="00D46DF7">
      <w:pPr>
        <w:pStyle w:val="Ttulo3"/>
        <w:rPr>
          <w:rFonts w:ascii="Arial" w:hAnsi="Arial" w:cs="Arial"/>
        </w:rPr>
      </w:pPr>
      <w:bookmarkStart w:id="32" w:name="_Toc2267536"/>
      <w:bookmarkStart w:id="33" w:name="_Toc2370792"/>
      <w:r w:rsidRPr="00D46DF7">
        <w:rPr>
          <w:rFonts w:ascii="Arial" w:hAnsi="Arial" w:cs="Arial"/>
        </w:rPr>
        <w:lastRenderedPageBreak/>
        <w:t>Vista Materializada (</w:t>
      </w:r>
      <w:r w:rsidR="00997897" w:rsidRPr="00D46DF7">
        <w:rPr>
          <w:rFonts w:ascii="Arial" w:hAnsi="Arial" w:cs="Arial"/>
        </w:rPr>
        <w:t>DB_LINK  AGSVISTA-AGS_CAYAS</w:t>
      </w:r>
      <w:bookmarkEnd w:id="32"/>
      <w:r w:rsidRPr="00D46DF7">
        <w:rPr>
          <w:rFonts w:ascii="Arial" w:hAnsi="Arial" w:cs="Arial"/>
        </w:rPr>
        <w:t>)</w:t>
      </w:r>
      <w:bookmarkEnd w:id="33"/>
    </w:p>
    <w:p w:rsidR="0094334A" w:rsidRDefault="0094334A" w:rsidP="0094334A"/>
    <w:p w:rsidR="0094334A" w:rsidRPr="0094334A" w:rsidRDefault="0094334A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ista con conexión a la base de datos DHUMCPN.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DDL for Materialized View SAT_AGS_CAYAS_VW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  <w:t xml:space="preserve">  </w:t>
      </w: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CREATE MATERIALIZED VIEW "AGS_CAYAS"."SAT_AGS_CAYAS_VW"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ORGANIZATION HEAP PCTFREE 10 PCTUSED 40 INITRANS 1 MAXTRANS 255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</w:t>
      </w: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NOCOMPRESS LOGGING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  </w:t>
      </w:r>
      <w:proofErr w:type="gramStart"/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STORAGE(</w:t>
      </w:r>
      <w:proofErr w:type="gramEnd"/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INITIAL 65536 NEXT 1048576 MINEXTENTS 1 MAXEXTENTS 2147483645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PCTINCREASE 0 FREELISTS 1 FREELIST GROUPS 1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BUFFER_POOL DEFAULT FLASH_CACHE DEFAULT CELL_FLASH_CACHE DEFAULT)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TABLESPACE "USERS"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BUILD IMMEDIATE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INDEX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REFRESH FORCE ON DEMAND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DEFAULT LOCAL ROLLBACK SEGMENT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ENFORCED CONSTRAINTS DISABLE QUERY REWRITE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AS SELECT * FROM AGS_CAYAS.SAT_AGS_CAYAS_ACT_VW@CAYAS_DHUMCPN;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>   COMMENT ON MATERIALIZED VIEW "AGS_CAYAS"."SAT_AGS_CAYAS_VW</w:t>
      </w:r>
      <w:proofErr w:type="gramStart"/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>"  IS</w:t>
      </w:r>
      <w:proofErr w:type="gramEnd"/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 xml:space="preserve"> 'snapshot table for snapshot AGS_CAYAS.SAT_AGS_CAYAS_VW';</w:t>
      </w: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</w:p>
    <w:p w:rsidR="00997897" w:rsidRPr="00C46744" w:rsidRDefault="00997897" w:rsidP="00A607D8">
      <w:pPr>
        <w:rPr>
          <w:rFonts w:ascii="Arial" w:hAnsi="Arial" w:cs="Arial"/>
          <w:sz w:val="24"/>
          <w:lang w:val="en-US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  <w:bookmarkStart w:id="34" w:name="_Toc2267537"/>
      <w:r w:rsidRPr="00A607D8">
        <w:rPr>
          <w:rFonts w:ascii="Arial" w:hAnsi="Arial" w:cs="Arial"/>
          <w:sz w:val="24"/>
        </w:rPr>
        <w:t>Conexión  DB_LINK AGS_CAYAS</w:t>
      </w:r>
      <w:bookmarkEnd w:id="34"/>
    </w:p>
    <w:p w:rsidR="00997897" w:rsidRPr="00A607D8" w:rsidRDefault="00997897" w:rsidP="00997897"/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7698"/>
      </w:tblGrid>
      <w:tr w:rsidR="00997897" w:rsidRPr="00A607D8" w:rsidTr="00997897">
        <w:trPr>
          <w:trHeight w:val="300"/>
        </w:trPr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OWNER</w:t>
            </w:r>
          </w:p>
        </w:tc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DB_LINK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AYAS_DHUMCPN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D00E2F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HOS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C46744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val="en-US" w:eastAsia="es-MX"/>
              </w:rPr>
            </w:pPr>
            <w:r w:rsidRPr="00C46744">
              <w:rPr>
                <w:rFonts w:ascii="Calibri" w:eastAsia="Times New Roman" w:hAnsi="Calibri" w:cs="Calibri"/>
                <w:lang w:val="en-US" w:eastAsia="es-MX"/>
              </w:rPr>
              <w:t>(DESCRIPTION= (ADDRESS= (PROTOCOL=TCP) (HOST=99.99.28.31) (PORT=1521)) (CONNECT_DATA= (SID=DHUMCPN)))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20/02/19</w:t>
            </w:r>
          </w:p>
        </w:tc>
      </w:tr>
    </w:tbl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A607D8" w:rsidRPr="00A607D8" w:rsidRDefault="00A607D8">
      <w:r w:rsidRPr="00A607D8"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35" w:name="_Toc2267527"/>
      <w:bookmarkStart w:id="36" w:name="_Toc2370793"/>
      <w:r w:rsidRPr="00D46DF7">
        <w:rPr>
          <w:rFonts w:ascii="Arial" w:hAnsi="Arial" w:cs="Arial"/>
          <w:sz w:val="32"/>
        </w:rPr>
        <w:lastRenderedPageBreak/>
        <w:t>Diccionario de Datos</w:t>
      </w:r>
      <w:bookmarkEnd w:id="35"/>
      <w:bookmarkEnd w:id="36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483EDD" w:rsidRDefault="00002792" w:rsidP="00483EDD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ccionario creado para el </w:t>
      </w:r>
      <w:r w:rsidR="00D25FF4">
        <w:rPr>
          <w:rFonts w:ascii="Arial" w:hAnsi="Arial" w:cs="Arial"/>
          <w:sz w:val="24"/>
        </w:rPr>
        <w:t>correcto</w:t>
      </w:r>
      <w:r>
        <w:rPr>
          <w:rFonts w:ascii="Arial" w:hAnsi="Arial" w:cs="Arial"/>
          <w:sz w:val="24"/>
        </w:rPr>
        <w:t xml:space="preserve"> uso</w:t>
      </w:r>
      <w:r w:rsidR="00D25FF4">
        <w:rPr>
          <w:rFonts w:ascii="Arial" w:hAnsi="Arial" w:cs="Arial"/>
          <w:sz w:val="24"/>
        </w:rPr>
        <w:t xml:space="preserve"> de las tablas y vistas de la base de datos, mostrando sus características y descripciones</w:t>
      </w:r>
      <w:r w:rsidR="00483EDD">
        <w:rPr>
          <w:rFonts w:ascii="Arial" w:hAnsi="Arial" w:cs="Arial"/>
          <w:sz w:val="24"/>
        </w:rPr>
        <w:t>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7" w:name="_Toc2267528"/>
      <w:bookmarkStart w:id="38" w:name="_Toc2370794"/>
      <w:r w:rsidRPr="00D46DF7">
        <w:rPr>
          <w:rFonts w:ascii="Arial" w:hAnsi="Arial" w:cs="Arial"/>
        </w:rPr>
        <w:t>Tabla SAT_AGS_CAYAS_CAM_TBL</w:t>
      </w:r>
      <w:bookmarkEnd w:id="37"/>
      <w:bookmarkEnd w:id="38"/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9" w:name="_Toc2267529"/>
      <w:bookmarkStart w:id="40" w:name="_Toc2370795"/>
      <w:r w:rsidRPr="00D46DF7">
        <w:rPr>
          <w:rFonts w:ascii="Arial" w:hAnsi="Arial" w:cs="Arial"/>
        </w:rPr>
        <w:lastRenderedPageBreak/>
        <w:t>Tabla SAT_AGS_CAYAS_HIST_TBL</w:t>
      </w:r>
      <w:bookmarkEnd w:id="39"/>
      <w:bookmarkEnd w:id="4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1" w:name="_Toc2267530"/>
      <w:bookmarkStart w:id="42" w:name="_Toc2370796"/>
      <w:r w:rsidRPr="00D46DF7">
        <w:rPr>
          <w:rFonts w:ascii="Arial" w:hAnsi="Arial" w:cs="Arial"/>
        </w:rPr>
        <w:t>Tabla SAT_AGS_CAYAS_INS_CAM_TBL</w:t>
      </w:r>
      <w:bookmarkEnd w:id="41"/>
      <w:bookmarkEnd w:id="4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3" w:name="_Toc2267531"/>
      <w:bookmarkStart w:id="44" w:name="_Toc2370797"/>
      <w:r w:rsidRPr="00D46DF7">
        <w:rPr>
          <w:rFonts w:ascii="Arial" w:hAnsi="Arial" w:cs="Arial"/>
        </w:rPr>
        <w:t>Vista SAT_AGS_CAYAS_MV</w:t>
      </w:r>
      <w:bookmarkEnd w:id="43"/>
      <w:bookmarkEnd w:id="4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5" w:name="_Toc2267532"/>
      <w:bookmarkStart w:id="46" w:name="_Toc2370798"/>
      <w:r w:rsidRPr="00D46DF7">
        <w:rPr>
          <w:rFonts w:ascii="Arial" w:hAnsi="Arial" w:cs="Arial"/>
        </w:rPr>
        <w:lastRenderedPageBreak/>
        <w:t>Tabla SAT_AGS_CAYAS_TBL</w:t>
      </w:r>
      <w:bookmarkEnd w:id="45"/>
      <w:bookmarkEnd w:id="4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NOT NULL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NOT NULL VARCHAR2(6 CHAR)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ESTATUS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</w:rPr>
      </w:pPr>
    </w:p>
    <w:p w:rsidR="00997897" w:rsidRPr="00C46744" w:rsidRDefault="00997897" w:rsidP="00D46DF7">
      <w:pPr>
        <w:pStyle w:val="Ttulo3"/>
        <w:rPr>
          <w:rFonts w:ascii="Arial" w:hAnsi="Arial" w:cs="Arial"/>
          <w:lang w:val="en-US"/>
        </w:rPr>
      </w:pPr>
      <w:bookmarkStart w:id="47" w:name="_Toc2267533"/>
      <w:bookmarkStart w:id="48" w:name="_Toc2370799"/>
      <w:r w:rsidRPr="00C46744">
        <w:rPr>
          <w:rFonts w:ascii="Arial" w:hAnsi="Arial" w:cs="Arial"/>
          <w:lang w:val="en-US"/>
        </w:rPr>
        <w:t>Vista SAT_AGS_CAYAS_ACT_VW</w:t>
      </w:r>
      <w:bookmarkEnd w:id="47"/>
      <w:bookmarkEnd w:id="48"/>
    </w:p>
    <w:p w:rsidR="00997897" w:rsidRPr="00C46744" w:rsidRDefault="00997897" w:rsidP="00997897">
      <w:pPr>
        <w:rPr>
          <w:lang w:val="en-US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                 ¿Nulo?   Tipo   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-------------------- -------- ---------------------------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PERSONA             NOT NULL VARCHAR2(11)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PRIMER_APELLIDO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GUNDO_APELLIDO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S        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FECHA_NACIMIENT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3)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8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SANGRE            NOT NULL VARCHAR2(3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DEPARTAMENTO             VARCHAR2(35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NMUEBLE                        VARCHAR2(12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IVEL_JERARQUICO                VARCHAR2(2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PUESTO            NOT NULL VARCHAR2(1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LASIFICACION_PUETO    NOT NULL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PUESTO                   VARCHAR2(6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TUS                NOT NULL VARCHAR2(1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ALT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RREO_ELECTRONICO              VARCHAR2(7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BAJ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DMINISTRACION_GENERAL NOT NULL VARCHAR2(5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UNIDAD_ADMINISTRATIVA           VARCHAR2(1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_JEFE                  VARCHAR2(30 CHAR)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6) WITH TIME ZONE </w:t>
      </w:r>
    </w:p>
    <w:p w:rsidR="00997897" w:rsidRPr="00C46744" w:rsidRDefault="00997897" w:rsidP="00997897">
      <w:pPr>
        <w:rPr>
          <w:lang w:val="en-US"/>
        </w:rPr>
      </w:pPr>
    </w:p>
    <w:p w:rsidR="00997897" w:rsidRPr="00C46744" w:rsidRDefault="00997897" w:rsidP="00997897">
      <w:pPr>
        <w:rPr>
          <w:lang w:val="en-US"/>
        </w:rPr>
      </w:pPr>
    </w:p>
    <w:p w:rsidR="00997897" w:rsidRPr="00C46744" w:rsidRDefault="00997897" w:rsidP="00997897">
      <w:pPr>
        <w:rPr>
          <w:lang w:val="en-US"/>
        </w:rPr>
      </w:pPr>
    </w:p>
    <w:p w:rsidR="006A239E" w:rsidRPr="00C46744" w:rsidRDefault="006A239E" w:rsidP="006A239E">
      <w:pPr>
        <w:rPr>
          <w:lang w:val="en-US"/>
        </w:rPr>
      </w:pPr>
    </w:p>
    <w:sectPr w:rsidR="006A239E" w:rsidRPr="00C46744" w:rsidSect="00E75645">
      <w:footerReference w:type="default" r:id="rId17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6049" w:rsidRDefault="00BA6049" w:rsidP="006A239E">
      <w:pPr>
        <w:spacing w:after="0" w:line="240" w:lineRule="auto"/>
      </w:pPr>
      <w:r>
        <w:separator/>
      </w:r>
    </w:p>
  </w:endnote>
  <w:endnote w:type="continuationSeparator" w:id="0">
    <w:p w:rsidR="00BA6049" w:rsidRDefault="00BA6049" w:rsidP="006A2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2059018"/>
      <w:docPartObj>
        <w:docPartGallery w:val="Page Numbers (Bottom of Page)"/>
        <w:docPartUnique/>
      </w:docPartObj>
    </w:sdtPr>
    <w:sdtContent>
      <w:p w:rsidR="00D00E2F" w:rsidRDefault="00D00E2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1A2C" w:rsidRPr="00FB1A2C">
          <w:rPr>
            <w:noProof/>
            <w:lang w:val="es-ES"/>
          </w:rPr>
          <w:t>20</w:t>
        </w:r>
        <w:r>
          <w:fldChar w:fldCharType="end"/>
        </w:r>
      </w:p>
    </w:sdtContent>
  </w:sdt>
  <w:p w:rsidR="00D00E2F" w:rsidRDefault="00D00E2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6049" w:rsidRDefault="00BA6049" w:rsidP="006A239E">
      <w:pPr>
        <w:spacing w:after="0" w:line="240" w:lineRule="auto"/>
      </w:pPr>
      <w:r>
        <w:separator/>
      </w:r>
    </w:p>
  </w:footnote>
  <w:footnote w:type="continuationSeparator" w:id="0">
    <w:p w:rsidR="00BA6049" w:rsidRDefault="00BA6049" w:rsidP="006A23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658E67C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39E"/>
    <w:rsid w:val="00002792"/>
    <w:rsid w:val="000961FC"/>
    <w:rsid w:val="00161A10"/>
    <w:rsid w:val="00213567"/>
    <w:rsid w:val="00286C9E"/>
    <w:rsid w:val="0029301E"/>
    <w:rsid w:val="00412D86"/>
    <w:rsid w:val="004371F3"/>
    <w:rsid w:val="00483EDD"/>
    <w:rsid w:val="00496F64"/>
    <w:rsid w:val="004B3151"/>
    <w:rsid w:val="00524494"/>
    <w:rsid w:val="0052761F"/>
    <w:rsid w:val="0055508E"/>
    <w:rsid w:val="006A239E"/>
    <w:rsid w:val="006D1260"/>
    <w:rsid w:val="006E165A"/>
    <w:rsid w:val="007232AF"/>
    <w:rsid w:val="00866F7E"/>
    <w:rsid w:val="008A515B"/>
    <w:rsid w:val="0094334A"/>
    <w:rsid w:val="00980E33"/>
    <w:rsid w:val="00997897"/>
    <w:rsid w:val="00A337A9"/>
    <w:rsid w:val="00A607D8"/>
    <w:rsid w:val="00A92571"/>
    <w:rsid w:val="00BA6049"/>
    <w:rsid w:val="00C33A9C"/>
    <w:rsid w:val="00C40720"/>
    <w:rsid w:val="00C46744"/>
    <w:rsid w:val="00CB7AA1"/>
    <w:rsid w:val="00D00E2F"/>
    <w:rsid w:val="00D25FF4"/>
    <w:rsid w:val="00D46DF7"/>
    <w:rsid w:val="00E75645"/>
    <w:rsid w:val="00FB1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DC2D20-2129-4D78-B50B-D3AD5DB5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5645"/>
  </w:style>
  <w:style w:type="paragraph" w:styleId="Ttulo1">
    <w:name w:val="heading 1"/>
    <w:basedOn w:val="Normal"/>
    <w:next w:val="Normal"/>
    <w:link w:val="Ttulo1Car"/>
    <w:uiPriority w:val="9"/>
    <w:qFormat/>
    <w:rsid w:val="00E75645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75645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75645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E75645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75645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75645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75645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75645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75645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deTDC">
    <w:name w:val="TOC Heading"/>
    <w:basedOn w:val="Ttulo1"/>
    <w:next w:val="Normal"/>
    <w:uiPriority w:val="39"/>
    <w:unhideWhenUsed/>
    <w:qFormat/>
    <w:rsid w:val="00E75645"/>
    <w:pPr>
      <w:outlineLvl w:val="9"/>
    </w:pPr>
  </w:style>
  <w:style w:type="character" w:customStyle="1" w:styleId="Ttulo2Car">
    <w:name w:val="Título 2 Car"/>
    <w:basedOn w:val="Fuentedeprrafopredeter"/>
    <w:link w:val="Ttulo2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Encabezado">
    <w:name w:val="header"/>
    <w:basedOn w:val="Normal"/>
    <w:link w:val="Encabezado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239E"/>
  </w:style>
  <w:style w:type="paragraph" w:styleId="Piedepgina">
    <w:name w:val="footer"/>
    <w:basedOn w:val="Normal"/>
    <w:link w:val="Piedepgina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239E"/>
  </w:style>
  <w:style w:type="paragraph" w:styleId="Sinespaciado">
    <w:name w:val="No Spacing"/>
    <w:link w:val="SinespaciadoCar"/>
    <w:uiPriority w:val="1"/>
    <w:qFormat/>
    <w:rsid w:val="00E75645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A239E"/>
  </w:style>
  <w:style w:type="character" w:customStyle="1" w:styleId="Ttulo3Car">
    <w:name w:val="Título 3 Car"/>
    <w:basedOn w:val="Fuentedeprrafopredeter"/>
    <w:link w:val="Ttulo3"/>
    <w:uiPriority w:val="9"/>
    <w:rsid w:val="00E75645"/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extosinformato">
    <w:name w:val="Plain Text"/>
    <w:basedOn w:val="Normal"/>
    <w:link w:val="TextosinformatoCar"/>
    <w:uiPriority w:val="99"/>
    <w:unhideWhenUsed/>
    <w:rsid w:val="0099789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997897"/>
    <w:rPr>
      <w:rFonts w:ascii="Consolas" w:hAnsi="Consolas"/>
      <w:sz w:val="21"/>
      <w:szCs w:val="21"/>
    </w:rPr>
  </w:style>
  <w:style w:type="paragraph" w:styleId="TDC1">
    <w:name w:val="toc 1"/>
    <w:basedOn w:val="Normal"/>
    <w:next w:val="Normal"/>
    <w:autoRedefine/>
    <w:uiPriority w:val="39"/>
    <w:unhideWhenUsed/>
    <w:rsid w:val="00997897"/>
    <w:pPr>
      <w:spacing w:after="100"/>
    </w:pPr>
  </w:style>
  <w:style w:type="paragraph" w:styleId="TDC3">
    <w:name w:val="toc 3"/>
    <w:basedOn w:val="Normal"/>
    <w:next w:val="Normal"/>
    <w:autoRedefine/>
    <w:uiPriority w:val="39"/>
    <w:unhideWhenUsed/>
    <w:rsid w:val="00E75645"/>
    <w:pPr>
      <w:tabs>
        <w:tab w:val="left" w:pos="1320"/>
        <w:tab w:val="right" w:leader="dot" w:pos="8828"/>
      </w:tabs>
      <w:spacing w:after="100"/>
      <w:ind w:left="440"/>
    </w:pPr>
  </w:style>
  <w:style w:type="paragraph" w:styleId="TDC2">
    <w:name w:val="toc 2"/>
    <w:basedOn w:val="Normal"/>
    <w:next w:val="Normal"/>
    <w:autoRedefine/>
    <w:uiPriority w:val="39"/>
    <w:unhideWhenUsed/>
    <w:rsid w:val="0099789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97897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E75645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Textoennegrita">
    <w:name w:val="Strong"/>
    <w:basedOn w:val="Fuentedeprrafopredeter"/>
    <w:uiPriority w:val="22"/>
    <w:qFormat/>
    <w:rsid w:val="00E75645"/>
    <w:rPr>
      <w:b/>
      <w:bCs/>
      <w:color w:val="000000" w:themeColor="tex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75645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75645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7564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E756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Puesto">
    <w:name w:val="Title"/>
    <w:basedOn w:val="Normal"/>
    <w:next w:val="Normal"/>
    <w:link w:val="PuestoCar"/>
    <w:uiPriority w:val="10"/>
    <w:qFormat/>
    <w:rsid w:val="00E75645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E75645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E75645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tuloCar">
    <w:name w:val="Subtítulo Car"/>
    <w:basedOn w:val="Fuentedeprrafopredeter"/>
    <w:link w:val="Subttulo"/>
    <w:uiPriority w:val="11"/>
    <w:rsid w:val="00E75645"/>
    <w:rPr>
      <w:color w:val="5A5A5A" w:themeColor="text1" w:themeTint="A5"/>
      <w:spacing w:val="10"/>
    </w:rPr>
  </w:style>
  <w:style w:type="character" w:styleId="nfasis">
    <w:name w:val="Emphasis"/>
    <w:basedOn w:val="Fuentedeprrafopredeter"/>
    <w:uiPriority w:val="20"/>
    <w:qFormat/>
    <w:rsid w:val="00E75645"/>
    <w:rPr>
      <w:i/>
      <w:iCs/>
      <w:color w:val="auto"/>
    </w:rPr>
  </w:style>
  <w:style w:type="paragraph" w:styleId="Cita">
    <w:name w:val="Quote"/>
    <w:basedOn w:val="Normal"/>
    <w:next w:val="Normal"/>
    <w:link w:val="CitaCar"/>
    <w:uiPriority w:val="29"/>
    <w:qFormat/>
    <w:rsid w:val="00E75645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E75645"/>
    <w:rPr>
      <w:i/>
      <w:iCs/>
      <w:color w:val="000000" w:themeColor="text1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75645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75645"/>
    <w:rPr>
      <w:color w:val="000000" w:themeColor="text1"/>
      <w:shd w:val="clear" w:color="auto" w:fill="F2F2F2" w:themeFill="background1" w:themeFillShade="F2"/>
    </w:rPr>
  </w:style>
  <w:style w:type="character" w:styleId="nfasissutil">
    <w:name w:val="Subtle Emphasis"/>
    <w:basedOn w:val="Fuentedeprrafopredeter"/>
    <w:uiPriority w:val="19"/>
    <w:qFormat/>
    <w:rsid w:val="00E75645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E75645"/>
    <w:rPr>
      <w:b/>
      <w:bCs/>
      <w:i/>
      <w:iCs/>
      <w:caps/>
    </w:rPr>
  </w:style>
  <w:style w:type="character" w:styleId="Referenciasutil">
    <w:name w:val="Subtle Reference"/>
    <w:basedOn w:val="Fuentedeprrafopredeter"/>
    <w:uiPriority w:val="31"/>
    <w:qFormat/>
    <w:rsid w:val="00E75645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E75645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E75645"/>
    <w:rPr>
      <w:b w:val="0"/>
      <w:bCs w:val="0"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55EC45-2592-4FAD-BB26-85A58295E5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23</Pages>
  <Words>5237</Words>
  <Characters>28806</Characters>
  <Application>Microsoft Office Word</Application>
  <DocSecurity>0</DocSecurity>
  <Lines>240</Lines>
  <Paragraphs>6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ue</dc:creator>
  <cp:keywords/>
  <dc:description/>
  <cp:lastModifiedBy>jose</cp:lastModifiedBy>
  <cp:revision>14</cp:revision>
  <dcterms:created xsi:type="dcterms:W3CDTF">2019-03-01T17:10:00Z</dcterms:created>
  <dcterms:modified xsi:type="dcterms:W3CDTF">2019-03-06T23:08:00Z</dcterms:modified>
</cp:coreProperties>
</file>